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CE6C678" w14:textId="3E39477E" w:rsidR="00086095" w:rsidRDefault="00D733EA">
      <w:r>
        <w:t>Michael Young (myoung10)</w:t>
      </w:r>
    </w:p>
    <w:p w14:paraId="367873A8" w14:textId="081B2DAB" w:rsidR="00D733EA" w:rsidRDefault="00D733EA">
      <w:r>
        <w:t>Ethical Hacking HW 1-2</w:t>
      </w:r>
    </w:p>
    <w:p w14:paraId="15B39C31" w14:textId="20F8BE03" w:rsidR="00D733EA" w:rsidRDefault="00D733EA"/>
    <w:p w14:paraId="019E3B41" w14:textId="07C4260F" w:rsidR="00592E7D" w:rsidRDefault="00592E7D">
      <w:r w:rsidRPr="00592E7D">
        <w:rPr>
          <w:b/>
          <w:bCs/>
        </w:rPr>
        <w:t>Product</w:t>
      </w:r>
      <w:r>
        <w:t>: AWS S3</w:t>
      </w:r>
    </w:p>
    <w:p w14:paraId="740BC357" w14:textId="4584B34C" w:rsidR="00592E7D" w:rsidRDefault="00592E7D">
      <w:r w:rsidRPr="00592E7D">
        <w:rPr>
          <w:b/>
          <w:bCs/>
        </w:rPr>
        <w:t>Description</w:t>
      </w:r>
      <w:r>
        <w:t xml:space="preserve">: This is a </w:t>
      </w:r>
      <w:r w:rsidRPr="00043542">
        <w:rPr>
          <w:b/>
          <w:bCs/>
          <w:i/>
          <w:iCs/>
        </w:rPr>
        <w:t>distributed file system</w:t>
      </w:r>
      <w:r>
        <w:t xml:space="preserve"> as it is an ‘infinitely’ scalable storage solution for flat files that spreads across various networked computers via chunking. </w:t>
      </w:r>
      <w:r w:rsidR="00043542">
        <w:t xml:space="preserve">Another alternative is EFS (Elastic File System), however this does not integrate as natively as S3, and has other limitations. </w:t>
      </w:r>
    </w:p>
    <w:p w14:paraId="6DFA321C" w14:textId="77777777" w:rsidR="00043542" w:rsidRDefault="00043542">
      <w:pPr>
        <w:rPr>
          <w:b/>
          <w:bCs/>
        </w:rPr>
      </w:pPr>
    </w:p>
    <w:p w14:paraId="15F16793" w14:textId="28CA2500" w:rsidR="00592E7D" w:rsidRDefault="00592E7D">
      <w:r w:rsidRPr="00592E7D">
        <w:rPr>
          <w:b/>
          <w:bCs/>
        </w:rPr>
        <w:t>Product</w:t>
      </w:r>
      <w:r>
        <w:t>: AWS EMR</w:t>
      </w:r>
    </w:p>
    <w:p w14:paraId="7CFF7AF3" w14:textId="0EDF54F0" w:rsidR="00592E7D" w:rsidRDefault="00592E7D">
      <w:r w:rsidRPr="00592E7D">
        <w:rPr>
          <w:b/>
          <w:bCs/>
        </w:rPr>
        <w:t>Description</w:t>
      </w:r>
      <w:r>
        <w:t xml:space="preserve">: Elastic Map Reduce is a </w:t>
      </w:r>
      <w:r w:rsidRPr="00043542">
        <w:rPr>
          <w:b/>
          <w:bCs/>
          <w:i/>
          <w:iCs/>
        </w:rPr>
        <w:t>MapReduce</w:t>
      </w:r>
      <w:r>
        <w:t xml:space="preserve"> microservice. It’s a 1 to 1 for MapReduce and allows you to decouple the compute/storage while still being able to run popular </w:t>
      </w:r>
      <w:proofErr w:type="gramStart"/>
      <w:r>
        <w:t>open source</w:t>
      </w:r>
      <w:proofErr w:type="gramEnd"/>
      <w:r>
        <w:t xml:space="preserve"> tools.</w:t>
      </w:r>
    </w:p>
    <w:p w14:paraId="5B3E8AC3" w14:textId="77777777" w:rsidR="00043542" w:rsidRDefault="00043542">
      <w:pPr>
        <w:rPr>
          <w:b/>
          <w:bCs/>
        </w:rPr>
      </w:pPr>
    </w:p>
    <w:p w14:paraId="15D71621" w14:textId="205B3595" w:rsidR="00592E7D" w:rsidRDefault="00592E7D">
      <w:r w:rsidRPr="00592E7D">
        <w:rPr>
          <w:b/>
          <w:bCs/>
        </w:rPr>
        <w:t>Product</w:t>
      </w:r>
      <w:r>
        <w:t xml:space="preserve">: </w:t>
      </w:r>
      <w:r w:rsidR="00043542">
        <w:t xml:space="preserve">AWS </w:t>
      </w:r>
      <w:r>
        <w:t>Lambda</w:t>
      </w:r>
    </w:p>
    <w:p w14:paraId="48F7F1AB" w14:textId="423495B0" w:rsidR="00592E7D" w:rsidRDefault="00592E7D">
      <w:r w:rsidRPr="00592E7D">
        <w:rPr>
          <w:b/>
          <w:bCs/>
        </w:rPr>
        <w:t>Description</w:t>
      </w:r>
      <w:r>
        <w:t xml:space="preserve">: Lambda can be a </w:t>
      </w:r>
      <w:r w:rsidRPr="00043542">
        <w:rPr>
          <w:b/>
          <w:bCs/>
          <w:i/>
          <w:iCs/>
        </w:rPr>
        <w:t>resource manager</w:t>
      </w:r>
      <w:r>
        <w:t>, as it is a receives information from a source (EMR/</w:t>
      </w:r>
      <w:proofErr w:type="spellStart"/>
      <w:r>
        <w:t>Cloud</w:t>
      </w:r>
      <w:r w:rsidR="00043542">
        <w:t>w</w:t>
      </w:r>
      <w:r>
        <w:t>atch</w:t>
      </w:r>
      <w:proofErr w:type="spellEnd"/>
      <w:r>
        <w:t>) and can adjust the size of the EMR cluster</w:t>
      </w:r>
      <w:r w:rsidR="009E403F">
        <w:t>.</w:t>
      </w:r>
      <w:r>
        <w:t xml:space="preserve"> </w:t>
      </w:r>
    </w:p>
    <w:p w14:paraId="28EC3840" w14:textId="77777777" w:rsidR="00043542" w:rsidRDefault="00043542">
      <w:pPr>
        <w:rPr>
          <w:b/>
          <w:bCs/>
          <w:i/>
          <w:iCs/>
        </w:rPr>
      </w:pPr>
    </w:p>
    <w:p w14:paraId="5419E448" w14:textId="517ABED0" w:rsidR="00592E7D" w:rsidRPr="00043542" w:rsidRDefault="00592E7D">
      <w:pPr>
        <w:rPr>
          <w:i/>
          <w:iCs/>
        </w:rPr>
      </w:pPr>
      <w:r w:rsidRPr="00043542">
        <w:rPr>
          <w:b/>
          <w:bCs/>
          <w:i/>
          <w:iCs/>
        </w:rPr>
        <w:t>Note/Overview</w:t>
      </w:r>
      <w:r w:rsidRPr="00043542">
        <w:rPr>
          <w:i/>
          <w:iCs/>
        </w:rPr>
        <w:t xml:space="preserve">: </w:t>
      </w:r>
      <w:proofErr w:type="gramStart"/>
      <w:r w:rsidRPr="00043542">
        <w:rPr>
          <w:i/>
          <w:iCs/>
        </w:rPr>
        <w:t>I’ve</w:t>
      </w:r>
      <w:proofErr w:type="gramEnd"/>
      <w:r w:rsidRPr="00043542">
        <w:rPr>
          <w:i/>
          <w:iCs/>
        </w:rPr>
        <w:t xml:space="preserve"> personally never used Hadoop or EMR, however I imagine all of this could be created more ‘</w:t>
      </w:r>
      <w:r w:rsidR="00043542">
        <w:rPr>
          <w:i/>
          <w:iCs/>
        </w:rPr>
        <w:t>plainly’</w:t>
      </w:r>
      <w:r w:rsidRPr="00043542">
        <w:rPr>
          <w:i/>
          <w:iCs/>
        </w:rPr>
        <w:t xml:space="preserve"> with EC2s/Lambdas and a storage facility. </w:t>
      </w:r>
      <w:r w:rsidR="00043542" w:rsidRPr="00043542">
        <w:rPr>
          <w:i/>
          <w:iCs/>
        </w:rPr>
        <w:t xml:space="preserve">The microservices allow you to offload some of the logistics so you </w:t>
      </w:r>
      <w:proofErr w:type="gramStart"/>
      <w:r w:rsidR="00043542" w:rsidRPr="00043542">
        <w:rPr>
          <w:i/>
          <w:iCs/>
        </w:rPr>
        <w:t>don’t</w:t>
      </w:r>
      <w:proofErr w:type="gramEnd"/>
      <w:r w:rsidR="00043542" w:rsidRPr="00043542">
        <w:rPr>
          <w:i/>
          <w:iCs/>
        </w:rPr>
        <w:t xml:space="preserve"> have to worry about the upkeep of an OS/etc. I</w:t>
      </w:r>
      <w:r w:rsidR="00043542">
        <w:rPr>
          <w:i/>
          <w:iCs/>
        </w:rPr>
        <w:t xml:space="preserve"> am</w:t>
      </w:r>
      <w:r w:rsidR="00043542" w:rsidRPr="00043542">
        <w:rPr>
          <w:i/>
          <w:iCs/>
        </w:rPr>
        <w:t xml:space="preserve"> also struggling to determine the differences between ETL and a MapReduce system. </w:t>
      </w:r>
    </w:p>
    <w:p w14:paraId="1013C8D1" w14:textId="620BC1EE" w:rsidR="00043542" w:rsidRDefault="00043542"/>
    <w:p w14:paraId="781BB6A7" w14:textId="12499182" w:rsidR="00043542" w:rsidRDefault="00043542" w:rsidP="00043542">
      <w:pPr>
        <w:jc w:val="center"/>
      </w:pPr>
      <w:r>
        <w:object w:dxaOrig="12321" w:dyaOrig="9361" w14:anchorId="7C09FE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.65pt;height:210pt" o:ole="">
            <v:imagedata r:id="rId4" o:title=""/>
          </v:shape>
          <o:OLEObject Type="Embed" ProgID="Visio.Drawing.15" ShapeID="_x0000_i1025" DrawAspect="Content" ObjectID="_1679767512" r:id="rId5"/>
        </w:object>
      </w:r>
    </w:p>
    <w:sectPr w:rsidR="0004354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733EA"/>
    <w:rsid w:val="00043542"/>
    <w:rsid w:val="00086095"/>
    <w:rsid w:val="00343827"/>
    <w:rsid w:val="00592E7D"/>
    <w:rsid w:val="009430F6"/>
    <w:rsid w:val="009E403F"/>
    <w:rsid w:val="00D733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E77DB1"/>
  <w15:chartTrackingRefBased/>
  <w15:docId w15:val="{66B08D10-F50E-44F5-90E3-83930AD3B1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1</Pages>
  <Words>172</Words>
  <Characters>983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el Young</dc:creator>
  <cp:keywords/>
  <dc:description/>
  <cp:lastModifiedBy>Michael Young</cp:lastModifiedBy>
  <cp:revision>3</cp:revision>
  <dcterms:created xsi:type="dcterms:W3CDTF">2021-04-13T03:59:00Z</dcterms:created>
  <dcterms:modified xsi:type="dcterms:W3CDTF">2021-04-13T04:19:00Z</dcterms:modified>
</cp:coreProperties>
</file>